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65" r:id="rId2"/>
    <p:sldId id="271" r:id="rId3"/>
    <p:sldId id="338" r:id="rId4"/>
    <p:sldId id="349" r:id="rId5"/>
    <p:sldId id="378" r:id="rId6"/>
    <p:sldId id="376" r:id="rId7"/>
    <p:sldId id="352" r:id="rId8"/>
    <p:sldId id="353" r:id="rId9"/>
    <p:sldId id="374" r:id="rId10"/>
    <p:sldId id="381" r:id="rId11"/>
    <p:sldId id="382" r:id="rId12"/>
    <p:sldId id="383" r:id="rId13"/>
    <p:sldId id="355" r:id="rId14"/>
    <p:sldId id="356" r:id="rId15"/>
    <p:sldId id="357" r:id="rId16"/>
    <p:sldId id="358" r:id="rId17"/>
    <p:sldId id="359" r:id="rId18"/>
    <p:sldId id="360" r:id="rId19"/>
    <p:sldId id="361" r:id="rId20"/>
    <p:sldId id="362" r:id="rId21"/>
    <p:sldId id="379" r:id="rId22"/>
    <p:sldId id="365" r:id="rId23"/>
    <p:sldId id="366" r:id="rId24"/>
    <p:sldId id="367" r:id="rId25"/>
    <p:sldId id="380" r:id="rId26"/>
    <p:sldId id="372" r:id="rId27"/>
    <p:sldId id="347" r:id="rId28"/>
  </p:sldIdLst>
  <p:sldSz cx="9144000" cy="6858000" type="screen4x3"/>
  <p:notesSz cx="7010400" cy="9296400"/>
  <p:custDataLst>
    <p:tags r:id="rId3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  <a:srgbClr val="AAAAAA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79" autoAdjust="0"/>
    <p:restoredTop sz="94718" autoAdjust="0"/>
  </p:normalViewPr>
  <p:slideViewPr>
    <p:cSldViewPr snapToGrid="0">
      <p:cViewPr>
        <p:scale>
          <a:sx n="130" d="100"/>
          <a:sy n="130" d="100"/>
        </p:scale>
        <p:origin x="-1380" y="-168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12" tIns="45955" rIns="91912" bIns="45955" anchor="b"/>
          <a:lstStyle/>
          <a:p>
            <a:pPr defTabSz="91744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1744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912" tIns="45955" rIns="91912" bIns="459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27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3970734" y="8829123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42" tIns="46121" rIns="92242" bIns="46121" anchor="b"/>
          <a:lstStyle/>
          <a:p>
            <a:pPr defTabSz="92090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20905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6913"/>
            <a:ext cx="4641850" cy="34813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5532"/>
          </a:xfrm>
          <a:noFill/>
          <a:ln/>
        </p:spPr>
        <p:txBody>
          <a:bodyPr lIns="93461" tIns="46733" rIns="93461" bIns="4673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56" tIns="46127" rIns="92256" bIns="46127" anchor="b"/>
          <a:lstStyle/>
          <a:p>
            <a:pPr defTabSz="921040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21040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56" tIns="46127" rIns="92256" bIns="46127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.x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9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0.xml"/><Relationship Id="rId4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1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i.com/product/am5k2e02" TargetMode="External"/><Relationship Id="rId3" Type="http://schemas.openxmlformats.org/officeDocument/2006/relationships/hyperlink" Target="http://www.ti.com/lit/SPRS865" TargetMode="External"/><Relationship Id="rId7" Type="http://schemas.openxmlformats.org/officeDocument/2006/relationships/hyperlink" Target="http://www.ti.com/product/am5k2e04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hyperlink" Target="http://www.ti.com/product/66ak2e02" TargetMode="External"/><Relationship Id="rId5" Type="http://schemas.openxmlformats.org/officeDocument/2006/relationships/hyperlink" Target="http://www.ti.com/product/66ak2e05" TargetMode="External"/><Relationship Id="rId4" Type="http://schemas.openxmlformats.org/officeDocument/2006/relationships/hyperlink" Target="http://www.ti.com/lit/SPRS864" TargetMode="External"/><Relationship Id="rId9" Type="http://schemas.openxmlformats.org/officeDocument/2006/relationships/hyperlink" Target="http://e2e.ti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Introduction to K2E Devic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Ran Katzur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dirty="0" smtClean="0"/>
              <a:t>Comparing K2H and K2E Architectur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6914482"/>
              </p:ext>
            </p:extLst>
          </p:nvPr>
        </p:nvGraphicFramePr>
        <p:xfrm>
          <a:off x="1199693" y="1777586"/>
          <a:ext cx="6620256" cy="37234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52625"/>
                <a:gridCol w="2041800"/>
                <a:gridCol w="2325831"/>
              </a:tblGrid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 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K2H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K2E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SP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CorePac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p to 8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aseline="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0 or 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SP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aximum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loc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.2 GHz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.4</a:t>
                      </a:r>
                      <a:r>
                        <a:rPr lang="en-US" sz="1400" baseline="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 GHz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External Memory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DRA and DDR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DDRA only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MSMC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emory (Shared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L2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6 M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MB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PLL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5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RI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4 lanes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(20 </a:t>
                      </a:r>
                      <a:r>
                        <a:rPr lang="en-US" sz="1400" dirty="0" err="1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Gbaud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-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Multicore Navigator 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QMSS (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6K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queues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ingle QMSS (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8K </a:t>
                      </a: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queues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Hyperlin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 Link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 link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50983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SIM (Universal Subscriber Identity Module)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TSIP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NA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USB 3.0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Secure Mode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N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Yes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  <a:tr h="2472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 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MDIO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 pitchFamily="34" charset="0"/>
                          <a:cs typeface="Calibri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9539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Features Summary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owerful Quad-ARM A15CorePac with DSP CorePac support, as needed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Robust Ethernet option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Up to 2 ports 10G and 8 ports 1G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Multiple MDIOs support multiple physical Ethernet interfaces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Optimized external data movement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Standard high-bit rate interfaces: Ethernet and PCIe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EDMA and Multicore Navigator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Optimized internal traffic, priorities, arbitration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TeraNet bu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MSMC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Fast (1600 MHz), wide (72 bits), and large (8G) external memory   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03344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ypical K2E Application Requirements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Small, medium, or large I/O bandwidth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Efficient signal processing calculations, fixed point or floating point or both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Efficient micro-controller applications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Within the processor(s</a:t>
            </a:r>
            <a:r>
              <a:rPr lang="en-US" sz="2000" kern="1200" dirty="0" smtClean="0">
                <a:ea typeface="+mn-ea"/>
              </a:rPr>
              <a:t>) (A15)</a:t>
            </a:r>
            <a:endParaRPr lang="en-US" sz="2000" kern="1200" dirty="0" smtClean="0">
              <a:ea typeface="+mn-ea"/>
            </a:endParaRP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Within the </a:t>
            </a:r>
            <a:r>
              <a:rPr lang="en-US" sz="2000" kern="1200" dirty="0" smtClean="0">
                <a:ea typeface="+mn-ea"/>
              </a:rPr>
              <a:t>device (NetCP)</a:t>
            </a:r>
            <a:endParaRPr lang="en-US" sz="2000" kern="1200" dirty="0" smtClean="0">
              <a:ea typeface="+mn-ea"/>
            </a:endParaRP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External to the </a:t>
            </a:r>
            <a:r>
              <a:rPr lang="en-US" sz="2000" kern="1200" dirty="0" smtClean="0">
                <a:ea typeface="+mn-ea"/>
              </a:rPr>
              <a:t>device (10G)</a:t>
            </a:r>
            <a:endParaRPr lang="en-US" sz="2000" kern="1200" dirty="0" smtClean="0">
              <a:ea typeface="+mn-ea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ower to performance ratio is importan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214187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66AK2E05 Key Feature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12035"/>
            <a:ext cx="3721893" cy="5464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Powerful microcomputer with DSP coprocessor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Quad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Queue Manager supports up to 8K queues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work Coprocessor (NETC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3-port 10GBE Switch Subsystem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 Ethernet ports: 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2x 10G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8x 1G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Telecommunications Serial Port (TSI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to support solid-state drive</a:t>
            </a: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124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66AK2E05 Applic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158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9600" y="2200274"/>
            <a:ext cx="3657600" cy="3726453"/>
          </a:xfrm>
          <a:prstGeom prst="rect">
            <a:avLst/>
          </a:prstGeom>
        </p:spPr>
      </p:pic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85800" y="760830"/>
            <a:ext cx="7848600" cy="134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Communication and networking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Fast hard-disk storage (PCIe, USB)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Imaging, including analytics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</a:rPr>
              <a:t>Example: Defense communication systems 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AutoNum type="arabicPeriod"/>
              <a:defRPr/>
            </a:pP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4390339" y="2222602"/>
            <a:ext cx="4343400" cy="3995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400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dvantages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tegrated SOC solution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High-speed communication and disk bandwidth for data storage</a:t>
            </a:r>
          </a:p>
          <a:p>
            <a:pPr marL="342900" indent="-342900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SP enables on-the-fly data processing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lity to scale up using HyperLink, or scale down using 66AK2E02</a:t>
            </a:r>
          </a:p>
          <a:p>
            <a:pPr marL="342900" indent="-342900" algn="l">
              <a:lnSpc>
                <a:spcPct val="80000"/>
              </a:lnSpc>
              <a:spcAft>
                <a:spcPct val="10000"/>
              </a:spcAft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Low power (compared to other solutions) </a:t>
            </a: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6361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498261"/>
              </p:ext>
            </p:extLst>
          </p:nvPr>
        </p:nvGraphicFramePr>
        <p:xfrm>
          <a:off x="1141413" y="885825"/>
          <a:ext cx="6591300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7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885825"/>
                        <a:ext cx="6591300" cy="538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2312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 </a:t>
            </a:r>
            <a:r>
              <a:rPr lang="en-US" dirty="0" smtClean="0"/>
              <a:t>Key Features</a:t>
            </a:r>
            <a:endParaRPr lang="en-US" sz="4000" dirty="0" smtClean="0"/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2896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caled-down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version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of 66AK2E05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High connectivity, but does not have 10GBE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enables fast disk storage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mmunication, storage with some analytics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7191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r>
              <a:rPr lang="en-US" sz="4000" dirty="0" smtClean="0"/>
              <a:t>66AK2E02 Applications </a:t>
            </a: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376671" y="871728"/>
            <a:ext cx="3767329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mart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Grid and Smart Metering</a:t>
            </a: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Factory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utomation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Building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ntrol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Aerospace an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defense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Industria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ing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and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Fieldbus protocols </a:t>
            </a:r>
            <a:r>
              <a:rPr lang="en-US" dirty="0">
                <a:latin typeface="Calibri" pitchFamily="34" charset="0"/>
                <a:cs typeface="Calibri" pitchFamily="34" charset="0"/>
              </a:rPr>
              <a:t>(</a:t>
            </a:r>
            <a:r>
              <a:rPr lang="en-US" dirty="0"/>
              <a:t>IEC 61158)</a:t>
            </a:r>
            <a:endParaRPr lang="en-US" dirty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Medical imaging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2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844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 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772777"/>
              </p:ext>
            </p:extLst>
          </p:nvPr>
        </p:nvGraphicFramePr>
        <p:xfrm>
          <a:off x="1141413" y="885825"/>
          <a:ext cx="6591300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1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885825"/>
                        <a:ext cx="6591300" cy="538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1375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Key Feature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ARM-only TI multicore device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Quad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Queue Manager supports up to 8K queues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work Coprocessor (NETC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3-port 10GBE Switch Subsystem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Telecommunications Serial Port (TSIP)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2x PCIe and 2x USB 3.0 to support solid-state drive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309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KeyStone Device Overview</a:t>
            </a:r>
            <a:endParaRPr lang="en-US" sz="2800" dirty="0"/>
          </a:p>
          <a:p>
            <a:r>
              <a:rPr lang="en-US" sz="2800" dirty="0" smtClean="0"/>
              <a:t>Introducing K2E (Edison)</a:t>
            </a:r>
          </a:p>
          <a:p>
            <a:r>
              <a:rPr lang="en-US" sz="2800" dirty="0" smtClean="0"/>
              <a:t>K2E Device Summary</a:t>
            </a:r>
          </a:p>
          <a:p>
            <a:r>
              <a:rPr lang="en-US" sz="2800" dirty="0" smtClean="0"/>
              <a:t>For More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Applic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0563" y="870510"/>
            <a:ext cx="3584448" cy="3708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ing: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Enterprise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Service Provider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Data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Center/Cloud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400" dirty="0">
                <a:latin typeface="Calibri" pitchFamily="34" charset="0"/>
                <a:cs typeface="Calibri" pitchFamily="34" charset="0"/>
              </a:rPr>
              <a:t>Industria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network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an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Fieldbus protocols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dirty="0"/>
              <a:t>IEC </a:t>
            </a:r>
            <a:r>
              <a:rPr lang="en-US" dirty="0" smtClean="0"/>
              <a:t>61158)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Other industrial applications  that do not require DSP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6" name="Picture 5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614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4 Wi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0562" y="870510"/>
            <a:ext cx="3723437" cy="542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Defense Munitions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Power efficiency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High performance processing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Large amount of internal memory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Efficient ARM instructions</a:t>
            </a:r>
          </a:p>
          <a:p>
            <a:pPr marL="285750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Flight Control Panel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High-performance, Linux-based processor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Efficient memory and internal bus utilization (MSMC, TeraNet)  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Open-source applications available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>
                <a:latin typeface="Calibri" pitchFamily="34" charset="0"/>
                <a:cs typeface="Calibri" pitchFamily="34" charset="0"/>
              </a:rPr>
              <a:t>Support for big 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E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ndian</a:t>
            </a:r>
            <a:endParaRPr lang="en-US" sz="2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6" name="Picture 5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614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792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457263"/>
              </p:ext>
            </p:extLst>
          </p:nvPr>
        </p:nvGraphicFramePr>
        <p:xfrm>
          <a:off x="1143000" y="885825"/>
          <a:ext cx="6591300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5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85825"/>
                        <a:ext cx="6591300" cy="538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22891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M5K2E02 Key Features/Applic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3269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caled-down version of AM5K2E04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Dual-ARM A15 CorePac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x NETCP</a:t>
            </a: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10GBE not included</a:t>
            </a:r>
            <a:br>
              <a:rPr lang="en-US" sz="2400" dirty="0" smtClean="0">
                <a:latin typeface="Calibri" pitchFamily="34" charset="0"/>
                <a:cs typeface="Calibri" pitchFamily="34" charset="0"/>
              </a:rPr>
            </a:br>
            <a:r>
              <a:rPr lang="en-US" sz="2400" dirty="0" smtClean="0">
                <a:latin typeface="Calibri" pitchFamily="34" charset="0"/>
                <a:cs typeface="Calibri" pitchFamily="34" charset="0"/>
              </a:rPr>
              <a:t/>
            </a:r>
            <a:br>
              <a:rPr lang="en-US" sz="2400" dirty="0" smtClean="0">
                <a:latin typeface="Calibri" pitchFamily="34" charset="0"/>
                <a:cs typeface="Calibri" pitchFamily="34" charset="0"/>
              </a:rPr>
            </a:b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upports low-end applications of AM5K2E04</a:t>
            </a:r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517359" y="3581405"/>
            <a:ext cx="3474241" cy="22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lvl="1" indent="-285750">
              <a:lnSpc>
                <a:spcPct val="8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543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296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442245"/>
              </p:ext>
            </p:extLst>
          </p:nvPr>
        </p:nvGraphicFramePr>
        <p:xfrm>
          <a:off x="1143000" y="885825"/>
          <a:ext cx="6591300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9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85825"/>
                        <a:ext cx="6591300" cy="538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44210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K2E Device Summar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2E Software Support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MCSDK _03_01_XX supports K2E and K2L (also, K2K and K2H):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Contiguous memory (</a:t>
            </a:r>
            <a:r>
              <a:rPr lang="en-US" sz="2400" kern="1200" dirty="0" err="1" smtClean="0">
                <a:ea typeface="+mn-ea"/>
              </a:rPr>
              <a:t>cmem</a:t>
            </a:r>
            <a:r>
              <a:rPr lang="en-US" sz="2400" kern="1200" dirty="0" smtClean="0">
                <a:ea typeface="+mn-ea"/>
              </a:rPr>
              <a:t>) allocation for ARM User Space enables internal and external DMA-based communication.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User Space IO (UIO) driver support for mmap interface, interrupt handling, and chip power control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TSIP LLD: </a:t>
            </a:r>
            <a:br>
              <a:rPr lang="en-US" sz="2400" kern="1200" dirty="0" smtClean="0">
                <a:ea typeface="+mn-ea"/>
              </a:rPr>
            </a:b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MCSDK_3_1_0_2\pdk_keystone2_3_01_00_02\packages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i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drv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sip</a:t>
            </a:r>
            <a:endParaRPr lang="en-US" sz="1600" b="1" kern="120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err="1" smtClean="0">
                <a:ea typeface="+mn-ea"/>
              </a:rPr>
              <a:t>mmap</a:t>
            </a:r>
            <a:r>
              <a:rPr lang="en-US" sz="2400" kern="1200" dirty="0" smtClean="0">
                <a:ea typeface="+mn-ea"/>
              </a:rPr>
              <a:t> LLD:</a:t>
            </a:r>
            <a:br>
              <a:rPr lang="en-US" sz="2400" kern="1200" dirty="0" smtClean="0">
                <a:ea typeface="+mn-ea"/>
              </a:rPr>
            </a:b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MCSDK_3_1_0_2\pdk_keystone2_3_01_00_02\packages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ti</a:t>
            </a:r>
            <a:r>
              <a:rPr lang="en-US" sz="1600" b="1" kern="1200" dirty="0" smtClean="0">
                <a:latin typeface="Courier New" pitchFamily="49" charset="0"/>
                <a:ea typeface="+mn-ea"/>
                <a:cs typeface="Courier New" pitchFamily="49" charset="0"/>
              </a:rPr>
              <a:t>\runtime\</a:t>
            </a:r>
            <a:r>
              <a:rPr lang="en-US" sz="1600" b="1" kern="1200" dirty="0" err="1" smtClean="0">
                <a:latin typeface="Courier New" pitchFamily="49" charset="0"/>
                <a:ea typeface="+mn-ea"/>
                <a:cs typeface="Courier New" pitchFamily="49" charset="0"/>
              </a:rPr>
              <a:t>mmap</a:t>
            </a:r>
            <a:endParaRPr lang="en-US" sz="1600" b="1" kern="120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Automatic setting of DEVM frequency based on the chip EFUSE value instead of environment variable in </a:t>
            </a:r>
            <a:r>
              <a:rPr lang="en-US" sz="2400" kern="1200" dirty="0" err="1" smtClean="0">
                <a:ea typeface="+mn-ea"/>
              </a:rPr>
              <a:t>Uboot</a:t>
            </a:r>
            <a:endParaRPr lang="en-US" sz="2400" kern="1200" dirty="0" smtClean="0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03215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Datasheet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66AK2E05/02: </a:t>
            </a:r>
            <a:r>
              <a:rPr lang="en-US" sz="2000" kern="1200" dirty="0" smtClean="0">
                <a:hlinkClick r:id="rId3"/>
              </a:rPr>
              <a:t>http://www.ti.com/lit/SPRS865</a:t>
            </a:r>
            <a:r>
              <a:rPr lang="en-US" sz="2000" kern="1200" dirty="0" smtClean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AM5K2E04/02: </a:t>
            </a:r>
            <a:r>
              <a:rPr lang="en-US" sz="2000" kern="1200" dirty="0" smtClean="0">
                <a:hlinkClick r:id="rId4"/>
              </a:rPr>
              <a:t>http://www.ti.com/lit/SPRS864</a:t>
            </a:r>
            <a:r>
              <a:rPr lang="en-US" sz="2000" kern="1200" dirty="0" smtClean="0"/>
              <a:t> </a:t>
            </a: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Product Folders: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/>
              <a:t>66AK2E05: </a:t>
            </a:r>
            <a:r>
              <a:rPr lang="en-US" sz="2000" dirty="0" smtClean="0">
                <a:hlinkClick r:id="rId5"/>
              </a:rPr>
              <a:t>http://www.ti.com/product/66ak2e05</a:t>
            </a: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kern="1200" dirty="0" smtClean="0">
                <a:ea typeface="+mn-ea"/>
              </a:rPr>
              <a:t>66AK2E02: </a:t>
            </a:r>
            <a:r>
              <a:rPr lang="en-US" sz="2000" dirty="0" smtClean="0">
                <a:hlinkClick r:id="rId6"/>
              </a:rPr>
              <a:t>http://www.ti.com/product/66ak2e02</a:t>
            </a: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/>
              <a:t>AM5K2E04: </a:t>
            </a:r>
            <a:r>
              <a:rPr lang="en-US" sz="2000" dirty="0" smtClean="0">
                <a:hlinkClick r:id="rId7"/>
              </a:rPr>
              <a:t>http://www.ti.com/product/am5k2e04</a:t>
            </a:r>
            <a:r>
              <a:rPr lang="en-US" sz="2000" dirty="0" smtClean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ts val="600"/>
              </a:spcBef>
              <a:buFont typeface="Calibri" pitchFamily="34" charset="0"/>
              <a:buChar char="–"/>
              <a:defRPr/>
            </a:pPr>
            <a:r>
              <a:rPr lang="en-US" sz="2000" dirty="0" smtClean="0"/>
              <a:t>AM5K2E02: </a:t>
            </a:r>
            <a:r>
              <a:rPr lang="en-US" sz="2000" dirty="0" smtClean="0">
                <a:hlinkClick r:id="rId8"/>
              </a:rPr>
              <a:t>http://www.ti.com/product/am5k2e02</a:t>
            </a:r>
            <a:endParaRPr lang="en-US" sz="2400" dirty="0" smtClean="0">
              <a:hlinkClick r:id="rId6"/>
            </a:endParaRPr>
          </a:p>
          <a:p>
            <a:pPr marL="285750" lvl="1" indent="-28575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kern="1200" dirty="0" smtClean="0">
                <a:ea typeface="+mn-ea"/>
              </a:rPr>
              <a:t>For questions regarding topics covered in this training, visit the support forums at the </a:t>
            </a:r>
            <a:r>
              <a:rPr lang="en-US" sz="2400" kern="1200" dirty="0" smtClean="0">
                <a:ea typeface="+mn-ea"/>
                <a:hlinkClick r:id="rId9"/>
              </a:rPr>
              <a:t>TI E2E Community</a:t>
            </a:r>
            <a:r>
              <a:rPr lang="en-US" sz="2400" kern="1200" dirty="0" smtClean="0">
                <a:ea typeface="+mn-ea"/>
              </a:rPr>
              <a:t> website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KeyStone Device 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91763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Keystone II: K2H/K2K Devices</a:t>
            </a:r>
            <a:endParaRPr lang="en-US" sz="4000" dirty="0"/>
          </a:p>
        </p:txBody>
      </p:sp>
      <p:sp>
        <p:nvSpPr>
          <p:cNvPr id="2" name="TextBox 1"/>
          <p:cNvSpPr txBox="1"/>
          <p:nvPr/>
        </p:nvSpPr>
        <p:spPr>
          <a:xfrm>
            <a:off x="5310219" y="872102"/>
            <a:ext cx="3833775" cy="5247678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performance ARM + DS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emory Subsystem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ulti-bank shared memory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32- to 36- (40) bit transl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rt access arbitr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Error detect/protect/corre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Multicore Navigator: HW rout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ETCP: HW accele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bit-rate peripherals: SRIO, PCIe, Ethernet, TSIP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eraNet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n-blocking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rt arbitration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ast and wid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yperLink: Seamless interfa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Lots of connectivity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5" name="Picture 4" descr="Func Diagram KII P10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870507"/>
            <a:ext cx="5338440" cy="5449824"/>
          </a:xfrm>
          <a:prstGeom prst="rect">
            <a:avLst/>
          </a:prstGeom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57434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05"/>
          <p:cNvGrpSpPr/>
          <p:nvPr/>
        </p:nvGrpSpPr>
        <p:grpSpPr>
          <a:xfrm>
            <a:off x="0" y="834890"/>
            <a:ext cx="5350025" cy="5442739"/>
            <a:chOff x="0" y="914400"/>
            <a:chExt cx="5350025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06" name="Rectangle 3"/>
          <p:cNvSpPr txBox="1">
            <a:spLocks noChangeArrowheads="1"/>
          </p:cNvSpPr>
          <p:nvPr/>
        </p:nvSpPr>
        <p:spPr bwMode="auto">
          <a:xfrm>
            <a:off x="548619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Keystone I: C667x Devices</a:t>
            </a:r>
          </a:p>
        </p:txBody>
      </p:sp>
      <p:sp>
        <p:nvSpPr>
          <p:cNvPr id="426" name="TextBox 425"/>
          <p:cNvSpPr txBox="1"/>
          <p:nvPr/>
        </p:nvSpPr>
        <p:spPr>
          <a:xfrm>
            <a:off x="5414096" y="842836"/>
            <a:ext cx="3678699" cy="349656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High end of the market for signal processing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Amazing performance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Great SOC feat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Challenges for broad market: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ower consumption 10-15W</a:t>
            </a:r>
          </a:p>
          <a:p>
            <a:pPr marL="742950" lvl="1" indent="-285750">
              <a:buFont typeface="Calibri" pitchFamily="34" charset="0"/>
              <a:buChar char="–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rices reflect perform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Keystone I: C665x Devices (Gauss)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grpSp>
        <p:nvGrpSpPr>
          <p:cNvPr id="2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614982" y="3697290"/>
              <a:ext cx="1175002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s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8" name="TextBox 247"/>
          <p:cNvSpPr txBox="1"/>
          <p:nvPr/>
        </p:nvSpPr>
        <p:spPr>
          <a:xfrm>
            <a:off x="5618073" y="756344"/>
            <a:ext cx="3274679" cy="236665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ignal Processing Eng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Few, more generic, accelera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NETC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TSIP, but McBS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ller, slower DDR, less pi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Maintains most advantages of KeySton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libri" pitchFamily="34" charset="0"/>
              <a:cs typeface="Calibri" pitchFamily="34" charset="0"/>
            </a:endParaRPr>
          </a:p>
          <a:p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53" name="TextBox 252"/>
          <p:cNvSpPr txBox="1"/>
          <p:nvPr/>
        </p:nvSpPr>
        <p:spPr>
          <a:xfrm>
            <a:off x="5556359" y="3388031"/>
            <a:ext cx="3274679" cy="236665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Typical applica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ealed box, power limit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Performance requirements that can be achieved with 1-2 DSP cor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 requirement for accelerators or TSI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maller DDR require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6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681246"/>
              </p:ext>
            </p:extLst>
          </p:nvPr>
        </p:nvGraphicFramePr>
        <p:xfrm>
          <a:off x="1141413" y="885825"/>
          <a:ext cx="6591300" cy="539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9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885825"/>
                        <a:ext cx="6591300" cy="539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Embedded Processing Domain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042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444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TI Embedded Processing Devices </a:t>
            </a:r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531938" y="1778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525081"/>
              </p:ext>
            </p:extLst>
          </p:nvPr>
        </p:nvGraphicFramePr>
        <p:xfrm>
          <a:off x="1143000" y="890025"/>
          <a:ext cx="6599238" cy="5395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3" name="Visio" r:id="rId3" imgW="8321715" imgH="6803957" progId="Visio.Drawing.11">
                  <p:embed/>
                </p:oleObj>
              </mc:Choice>
              <mc:Fallback>
                <p:oleObj name="Visio" r:id="rId3" imgW="8321715" imgH="680395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90025"/>
                        <a:ext cx="6599238" cy="53957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/>
          <a:p>
            <a:fld id="{91A5AC0A-F4BD-4464-80DC-A88E0D9F781D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91631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Introducing K2E (Edison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50</TotalTime>
  <Words>1068</Words>
  <Application>Microsoft Office PowerPoint</Application>
  <PresentationFormat>On-screen Show (4:3)</PresentationFormat>
  <Paragraphs>395</Paragraphs>
  <Slides>27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FinalPowerpoint</vt:lpstr>
      <vt:lpstr>Visio</vt:lpstr>
      <vt:lpstr>Introduction to K2E Devices</vt:lpstr>
      <vt:lpstr>Agenda</vt:lpstr>
      <vt:lpstr>KeyStone Device Overview</vt:lpstr>
      <vt:lpstr>Keystone II: K2H/K2K Devices</vt:lpstr>
      <vt:lpstr>PowerPoint Presentation</vt:lpstr>
      <vt:lpstr>PowerPoint Presentation</vt:lpstr>
      <vt:lpstr>PowerPoint Presentation</vt:lpstr>
      <vt:lpstr>TI Embedded Processing Devices </vt:lpstr>
      <vt:lpstr>Introducing K2E (Edison)</vt:lpstr>
      <vt:lpstr>Comparing K2H and K2E Architecture</vt:lpstr>
      <vt:lpstr>K2E Features Summary</vt:lpstr>
      <vt:lpstr>Typical K2E Application Requirements</vt:lpstr>
      <vt:lpstr>66AK2E05 Key Features</vt:lpstr>
      <vt:lpstr>66AK2E05 Applications</vt:lpstr>
      <vt:lpstr>TI Embedded Processing Devices</vt:lpstr>
      <vt:lpstr>66AK2E02 Key Features</vt:lpstr>
      <vt:lpstr>66AK2E02 Applications </vt:lpstr>
      <vt:lpstr>TI Embedded Processing Devices </vt:lpstr>
      <vt:lpstr>AM5K2E04 Key Features</vt:lpstr>
      <vt:lpstr>AM5K2E04 Applications </vt:lpstr>
      <vt:lpstr>AM5K2E04 Wins </vt:lpstr>
      <vt:lpstr>TI Embedded Processing Devices</vt:lpstr>
      <vt:lpstr>AM5K2E02 Key Features/Applications</vt:lpstr>
      <vt:lpstr>TI Embedded Processing Devices</vt:lpstr>
      <vt:lpstr>K2E Device Summary</vt:lpstr>
      <vt:lpstr>K2E Software Support</vt:lpstr>
      <vt:lpstr>For More Information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Katzur, Ran</cp:lastModifiedBy>
  <cp:revision>328</cp:revision>
  <dcterms:created xsi:type="dcterms:W3CDTF">2007-12-19T20:51:45Z</dcterms:created>
  <dcterms:modified xsi:type="dcterms:W3CDTF">2014-09-05T11:53:39Z</dcterms:modified>
</cp:coreProperties>
</file>